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281986" w14:textId="6C2D26ED" w:rsidR="005648C8" w:rsidRDefault="00491490">
      <w:r>
        <w:object w:dxaOrig="11221" w:dyaOrig="11451" w14:anchorId="6D8CC0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77.5pt" o:ole="">
            <v:imagedata r:id="rId4" o:title=""/>
          </v:shape>
          <o:OLEObject Type="Embed" ProgID="Visio.Drawing.15" ShapeID="_x0000_i1025" DrawAspect="Content" ObjectID="_1760310066" r:id="rId5"/>
        </w:object>
      </w:r>
    </w:p>
    <w:sectPr w:rsidR="005648C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1490"/>
    <w:rsid w:val="00491490"/>
    <w:rsid w:val="005648C8"/>
    <w:rsid w:val="00862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A4CCB6"/>
  <w15:chartTrackingRefBased/>
  <w15:docId w15:val="{BCC2E49D-5499-4BAC-A134-747B8D81D8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na Waheed</dc:creator>
  <cp:keywords/>
  <dc:description/>
  <cp:lastModifiedBy>Amina Waheed</cp:lastModifiedBy>
  <cp:revision>1</cp:revision>
  <dcterms:created xsi:type="dcterms:W3CDTF">2023-11-01T09:13:00Z</dcterms:created>
  <dcterms:modified xsi:type="dcterms:W3CDTF">2023-11-01T09:15:00Z</dcterms:modified>
</cp:coreProperties>
</file>